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0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Айкашеву Леониду Давыд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30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1 (кад. №59:01:1715086:12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20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36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Айкашеву Леониду Давыд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9101366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Айкашев Л. Д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